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7"/>
  </p:notesMasterIdLst>
  <p:sldIdLst>
    <p:sldId id="368" r:id="rId3"/>
    <p:sldId id="397" r:id="rId4"/>
    <p:sldId id="398" r:id="rId5"/>
    <p:sldId id="399" r:id="rId6"/>
    <p:sldId id="383" r:id="rId7"/>
    <p:sldId id="384" r:id="rId8"/>
    <p:sldId id="385" r:id="rId9"/>
    <p:sldId id="386" r:id="rId10"/>
    <p:sldId id="387" r:id="rId11"/>
    <p:sldId id="388" r:id="rId12"/>
    <p:sldId id="389" r:id="rId13"/>
    <p:sldId id="390" r:id="rId14"/>
    <p:sldId id="391" r:id="rId15"/>
    <p:sldId id="392" r:id="rId16"/>
    <p:sldId id="393" r:id="rId17"/>
    <p:sldId id="394" r:id="rId18"/>
    <p:sldId id="395" r:id="rId19"/>
    <p:sldId id="396" r:id="rId20"/>
    <p:sldId id="382" r:id="rId21"/>
    <p:sldId id="400" r:id="rId22"/>
    <p:sldId id="401" r:id="rId23"/>
    <p:sldId id="402" r:id="rId24"/>
    <p:sldId id="403" r:id="rId25"/>
    <p:sldId id="404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C7328"/>
    <a:srgbClr val="44B3BE"/>
    <a:srgbClr val="F9F9F9"/>
    <a:srgbClr val="4DB7C2"/>
    <a:srgbClr val="1671BA"/>
    <a:srgbClr val="0070C0"/>
    <a:srgbClr val="137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80" autoAdjust="0"/>
    <p:restoredTop sz="94660"/>
  </p:normalViewPr>
  <p:slideViewPr>
    <p:cSldViewPr snapToGrid="0">
      <p:cViewPr>
        <p:scale>
          <a:sx n="89" d="100"/>
          <a:sy n="89" d="100"/>
        </p:scale>
        <p:origin x="1182" y="61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B7F4F9-7204-43E8-BDDE-62AA68893174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0200D9-6A00-4FA7-9A7C-27C4EF7C17D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9067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0200D9-6A00-4FA7-9A7C-27C4EF7C17D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407574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99192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8534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457659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2735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54775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16311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5477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35143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96640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18558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60437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6515057-BA71-420C-87ED-8ACB30C87BE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9340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B09BA2C-1F85-4ABD-9FBC-9B4EB39C926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5F676C59-B1F3-4D20-975C-E36712026D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302E6DB8-3AB9-427F-BCCB-EC2946C0DD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5367258-E882-4F17-AC22-873B97E69F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760A2C93-2A6B-4812-AF89-A4F4ED9FA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3758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E548BFD-4D2F-4929-AA6F-6981E795B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C5CCEC6-C93D-4FE3-8B24-9E9891995C3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E72CBB4-ACCB-4AC9-A502-0D11D6D8E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DAFE9E48-0920-48E2-8382-2EA2F164BF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6EA7290-4B51-4C64-9B03-1D324162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9881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5D7D0EAC-4CF2-451B-B5AB-6995E82FAE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35CA4E7A-A0A4-47AE-9F72-DE2D9EDC69F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ECADAC3-6089-49D1-BC32-1087EB57A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909F19D4-FB09-4961-BED7-1B2ADF1E65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EA27294-1F20-438E-BBC8-99A7A9F94E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8737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848DF4C-51B2-438F-A0D4-93B78E1766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xmlns="" id="{316E697B-0C6E-4726-B418-C539F289475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C29E79D7-34E0-4C76-8087-7CDCE66A7E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474B4EC-BCFA-4468-AB8A-57B7CFE7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35F7683-D0B1-4CA2-A598-CB13C6FB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25308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CE25F1E5-AA85-452A-B07F-CF269D00D8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71E3B438-62AA-4109-8EA9-291B28552C3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567647-9196-4060-B447-CE2999B6BB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F53F3CF0-949E-48E0-B3C9-F555D6BDB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564FA65E-BBBD-427C-8716-ABC2EBA947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25748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F798BF85-4CE6-4833-838A-DA40A42F1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88FB37D-6861-4F4F-B213-7C8336E2BE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F8FA4A73-D893-498C-A49F-8CDBD57C28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28DD53C7-74E9-4AB8-A5F2-7B5743F01C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EBA1C1FE-A350-4CFF-A0EE-BFDC935DC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6834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D028DF5-A125-4C5C-9F76-216CFA86F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7E95CB-7EF3-4571-ACDB-6268C4281E9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C6705926-3610-45E3-831F-ED297B22C5D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848F26E5-0BCD-4C31-97E2-65D13CB01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2F4D42BA-F801-4D24-985E-D0BFF667FE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D3F7B1B3-E20B-41DB-8BDD-4BF9BB38A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3118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A5C2ECD-C22E-4589-BBF0-66BAF77BF5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4A32DB78-93D9-4920-9D2F-6CA75B9F4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31F0CF6-4AD5-4248-95D7-519BC757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CFF146F5-2846-4713-9023-D52F3DE8C0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C1BC892B-FCAA-4B21-997B-094EB774949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66DF9937-55B0-4D3D-8820-F5E7A9248C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D168B3FF-60D2-4B65-9221-760966AA8B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87B729BC-EA9E-4C10-B52E-00D4CA83B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61964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07B4EB7-27D0-496A-8DFB-981A3AAA4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18F1F93B-6AE5-4F13-BEB5-FB6687E952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D837AF8-CF43-4A6E-84D8-0C9F64B07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4CC05BB-6891-4A3E-B6D6-9545CEE7E9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216567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A5BF5525-B316-413F-AC9B-C1B4DB9378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61F14B26-5712-4DCB-8DA7-FEBD775AA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EBACED20-8D10-472A-B5A8-1872683C05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36024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72213F46-CC30-4A24-B173-C966AAB19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6488EDE-17AB-4F9F-A3EC-3C30A7750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D6003DA-3B6D-41C1-B9CF-7221F797DC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DEC9D215-03C4-498A-8040-6D5D562FD7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F7E991F-D4D8-44A7-8AB1-C2AAF8F7C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2DB53CE7-25BF-47F2-BE59-A46E60794C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4350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262D8DCD-EB6D-4209-8919-F1A3183629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24624145-3AD6-459A-9F5B-A47373141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D4776C5-C3F7-496D-A33B-80CDD4CC3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99D49C4-5C12-4202-980B-198F08883C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626E9845-E41A-4488-BDCF-6D72BA7A96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0849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6C991D11-28D8-4A10-9C87-33ABDA8F8D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134C0B5F-8D8A-4B0B-BEA9-9BBDCEDA82F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B3315E4D-D88C-49A7-A110-2639F5FFE2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CDC2FD09-6E70-4F2A-A298-93B03E639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99C685A5-A440-4B8D-9B48-84325757D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9E4FC961-E056-442B-B90A-DC4C34B7D6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10062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AF1356B0-F2AC-4491-A5B9-648543AA4A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C4869257-8A93-4BF1-B827-7315E8DDE29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41426952-7151-4E0B-9C39-2A2798808B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050F8C2E-845C-40E1-8484-5CD10C37D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CC157B9F-A827-4B90-8C95-F14A07A8A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323775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xmlns="" id="{CD5AE3B0-2A3E-4B70-BE9D-AFDDE540248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xmlns="" id="{7A6EA2A5-7586-40B8-A50D-79D53E391D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03BBFA4-2A69-4EC3-9A10-8F54044F76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22E2F8A-0B3A-4901-B081-8FA17E7674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1117F4D9-64E9-4A3F-B6A2-C00A152ED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9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4321BECB-08AB-4467-BBB1-E4EFA149A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127E639-9C04-4DC2-B118-932E28C6B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8226FC06-181F-46AB-A39A-87D0BEB86F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65B27B72-7CF4-4180-BF22-C78E5EA05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ED7DF95-9ACD-4332-AF72-8072F83A1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294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79B5A7C-FEEA-43AA-9D35-28F08EFE28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9D74D922-8605-489F-A7EE-117763BA95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0DF66148-BC89-4A56-B3BB-A77CA7AF0C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B9B945E-75C9-403A-B569-DA59CE67AF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C187057D-0AA6-4D7E-8C8D-EF4356544A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480A0115-C054-444F-8FDC-47EFB0DFF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926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0B7B2A2-E54C-4637-BC06-CC3B74234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5CA44BDB-725E-45A0-8771-FE8239B7A9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xmlns="" id="{6CCD5650-2445-4BC7-8CB1-4840F1ED8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xmlns="" id="{50715D93-FCEF-4C37-8075-11BF993D40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xmlns="" id="{18C6159E-3FC3-4DE2-82AA-26B9FA92F87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xmlns="" id="{0A119C0C-DAC6-4863-8CA7-D317A0C58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xmlns="" id="{0103563A-6832-45AF-97E0-11B90312A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xmlns="" id="{A6A72C81-AF86-4400-A8D4-E61324EA1C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30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0378245B-2A8E-4BEE-8A4E-14265B834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37589635-1E61-489F-BAA3-0DFD980620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CF8E7C45-3E6D-4093-855D-161B1F4F3F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7B2C7D3-283E-4587-8C23-412E89AE8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07536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xmlns="" id="{CB28D9AB-F3A2-4A69-947C-8B7BA0090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xmlns="" id="{5B71652B-E2B2-4201-B322-816EE2972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6EBCF971-C3A9-410D-9AF7-BB5E45D657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71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8933DCE-B736-423B-93B5-497C9114CC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DA1E86B7-8110-48CE-A599-E99125C239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F1D09E47-889B-4518-ADC6-51BF2ACC0F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A6DDF8F7-1AA8-4471-842C-F3C675EBC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683A8B9-ECA6-4C93-B6C8-7E3020AA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5E5B7645-2716-4AA0-8D31-458B3784E2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1831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332479CE-187F-4520-B50A-490B4AA01D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xmlns="" id="{E04B73BA-D6C4-4004-AA4E-84F425999F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xmlns="" id="{E64F2BB3-D74D-4229-BC06-FC18A0029A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xmlns="" id="{E3B3C1A0-E47A-43D7-B66E-E38735FDD2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xmlns="" id="{04D5EE6E-59DB-4735-9EA6-A2572A4C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xmlns="" id="{65976A12-D5DB-4C13-9571-BEB2400FD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4143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6C285D0-9E37-4AA4-A2E0-998AFF307B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CCB2C99D-E2F1-47F7-923D-C4E6B103ED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D393FACE-E22F-4496-9F30-C65B106AE5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2B149E-AA64-4625-B0D4-CA866AF269E9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7BF61B98-4836-4626-ABA3-CC61A1B7B2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89EBA5A0-E804-42B7-AFE5-4F05887C11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5C27C7-508C-4616-AC6F-4602337F0041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09" r="2945" b="15278"/>
          <a:stretch/>
        </p:blipFill>
        <p:spPr>
          <a:xfrm>
            <a:off x="10346267" y="9525"/>
            <a:ext cx="1769533" cy="71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067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xmlns="" id="{999DD6D1-ACD6-4400-BEA9-48D486EEC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06502505-AA2E-415B-BD25-F7506B91FC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561205AC-CB78-4BFC-B7F6-4DA549E9845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A6D953-8157-4821-A8D6-E29669A9692F}" type="datetimeFigureOut">
              <a:rPr lang="zh-CN" altLang="en-US" smtClean="0"/>
              <a:pPr/>
              <a:t>2019/4/1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336E94B1-38E9-4822-83A0-C22468DE9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356DC384-23DE-4B28-8B83-4828A7164B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7DB788-EF9E-4E92-99B2-20B4C1631A9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09" r="2945" b="15278"/>
          <a:stretch/>
        </p:blipFill>
        <p:spPr>
          <a:xfrm>
            <a:off x="10236202" y="33869"/>
            <a:ext cx="1769533" cy="71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923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4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xmlns="" id="{C480D042-A3D4-4804-AC47-4F7B588AB86B}"/>
              </a:ext>
            </a:extLst>
          </p:cNvPr>
          <p:cNvSpPr/>
          <p:nvPr/>
        </p:nvSpPr>
        <p:spPr>
          <a:xfrm>
            <a:off x="6705086" y="3132498"/>
            <a:ext cx="3472405" cy="1096885"/>
          </a:xfrm>
          <a:prstGeom prst="rect">
            <a:avLst/>
          </a:prstGeom>
          <a:gradFill flip="none" rotWithShape="1">
            <a:gsLst>
              <a:gs pos="0">
                <a:srgbClr val="EC7328"/>
              </a:gs>
              <a:gs pos="100000">
                <a:srgbClr val="EC7328">
                  <a:alpha val="80000"/>
                </a:srgbClr>
              </a:gs>
            </a:gsLst>
            <a:lin ang="0" scaled="1"/>
            <a:tileRect/>
          </a:gra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</a:t>
            </a:r>
            <a:r>
              <a:rPr lang="zh-CN" altLang="en-US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77767" y="1324624"/>
            <a:ext cx="61542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设计模式（第</a:t>
            </a:r>
            <a:r>
              <a:rPr lang="en-US" altLang="zh-CN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</a:t>
            </a:r>
            <a:r>
              <a:rPr lang="zh-CN" altLang="en-US" sz="5400" b="1" dirty="0" smtClean="0">
                <a:solidFill>
                  <a:srgbClr val="4DB7C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版）</a:t>
            </a:r>
            <a:endParaRPr lang="zh-CN" altLang="en-US" sz="5400" b="1" dirty="0">
              <a:solidFill>
                <a:srgbClr val="4DB7C2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048275" y="1324624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2796008" y="2334287"/>
            <a:ext cx="5848539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flipH="1">
            <a:off x="10821194" y="1004535"/>
            <a:ext cx="1280271" cy="4352921"/>
          </a:xfrm>
          <a:prstGeom prst="rect">
            <a:avLst/>
          </a:prstGeom>
        </p:spPr>
      </p:pic>
      <p:sp>
        <p:nvSpPr>
          <p:cNvPr id="11" name="平行四边形 10">
            <a:extLst>
              <a:ext uri="{FF2B5EF4-FFF2-40B4-BE49-F238E27FC236}">
                <a16:creationId xmlns="" xmlns:a16="http://schemas.microsoft.com/office/drawing/2014/main" id="{27F24467-A00A-4663-8FE7-1FD8F7F87785}"/>
              </a:ext>
            </a:extLst>
          </p:cNvPr>
          <p:cNvSpPr/>
          <p:nvPr/>
        </p:nvSpPr>
        <p:spPr>
          <a:xfrm>
            <a:off x="4638503" y="5671375"/>
            <a:ext cx="7384499" cy="570625"/>
          </a:xfrm>
          <a:prstGeom prst="parallelogram">
            <a:avLst>
              <a:gd name="adj" fmla="val 101271"/>
            </a:avLst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" rIns="18000" rtlCol="0" anchor="ctr"/>
          <a:lstStyle/>
          <a:p>
            <a:pPr lvl="0" algn="ctr">
              <a:defRPr/>
            </a:pPr>
            <a:r>
              <a:rPr lang="en-US" altLang="zh-CN" sz="2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</a:t>
            </a:r>
            <a:r>
              <a:rPr lang="en-US" altLang="zh-CN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scholat.com/course/rjgz</a:t>
            </a:r>
            <a:endParaRPr lang="en-US" altLang="zh-CN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70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如下角色：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cade: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观角色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ubSystem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子系统角色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9002392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迪米特法则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种具体实现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一个新的外观角色来降低原有系统的复杂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同时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客户类与子系统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指的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系统是一个广义的概念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可以是一个类、一个功能模块、系统的一个组成部分或者一个完整的系统</a:t>
            </a:r>
          </a:p>
          <a:p>
            <a:pPr lvl="1" algn="l">
              <a:lnSpc>
                <a:spcPct val="150000"/>
              </a:lnSpc>
              <a:buClr>
                <a:srgbClr val="EC7328"/>
              </a:buClr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781072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外观类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示例代码：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1729811" y="2084991"/>
          <a:ext cx="8001000" cy="4023360"/>
        </p:xfrm>
        <a:graphic>
          <a:graphicData uri="http://schemas.openxmlformats.org/drawingml/2006/table">
            <a:tbl>
              <a:tblPr/>
              <a:tblGrid>
                <a:gridCol w="8001000"/>
              </a:tblGrid>
              <a:tr h="3200400">
                <a:tc>
                  <a:txBody>
                    <a:bodyPr/>
                    <a:lstStyle/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ublic class Facade {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A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bj1 = new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A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B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bj2 = new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B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rivate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C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bj3 = new </a:t>
                      </a:r>
                      <a:r>
                        <a:rPr lang="en-US" altLang="zh-CN" sz="2400" kern="12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SystemC</a:t>
                      </a:r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);</a:t>
                      </a:r>
                    </a:p>
                    <a:p>
                      <a:endParaRPr lang="en-US" altLang="zh-CN" sz="24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public void method() {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bj1.method();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bj2.method();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bj3.method();</a:t>
                      </a:r>
                    </a:p>
                    <a:p>
                      <a:r>
                        <a:rPr lang="en-US" altLang="zh-CN" sz="2400" b="1" kern="1200" dirty="0" smtClean="0">
                          <a:solidFill>
                            <a:srgbClr val="EC7328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}</a:t>
                      </a:r>
                    </a:p>
                    <a:p>
                      <a:r>
                        <a:rPr lang="en-US" altLang="zh-CN" sz="24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411178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总开关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例说明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在考察一个电源总开关的例子，以便进一步说明外观模式。为了使用方便，一个电源总开关可以控制四盏灯、一个风扇、一台空调和一台电视机的启动和关闭。通过该电源总开关可以同时控制上述所有电器设备，使用外观模式设计该系统。</a:t>
            </a: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785855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总开关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类图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1506" y="1188864"/>
            <a:ext cx="6438900" cy="529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42537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实例与解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源总开关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考代码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signPatterns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cade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Group 5"/>
          <p:cNvGrpSpPr>
            <a:grpSpLocks/>
          </p:cNvGrpSpPr>
          <p:nvPr/>
        </p:nvGrpSpPr>
        <p:grpSpPr bwMode="auto">
          <a:xfrm>
            <a:off x="5002039" y="3233202"/>
            <a:ext cx="2160588" cy="809625"/>
            <a:chOff x="2381" y="3283"/>
            <a:chExt cx="1361" cy="510"/>
          </a:xfrm>
        </p:grpSpPr>
        <p:pic>
          <p:nvPicPr>
            <p:cNvPr id="11" name="Picture 6" descr="gif005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3283"/>
              <a:ext cx="252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2608" y="3505"/>
              <a:ext cx="113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400" b="1" dirty="0">
                  <a:solidFill>
                    <a:srgbClr val="44B3BE"/>
                  </a:solidFill>
                  <a:latin typeface="华文行楷" pitchFamily="2" charset="-122"/>
                  <a:ea typeface="华文行楷" pitchFamily="2" charset="-122"/>
                </a:rPr>
                <a:t>演示</a:t>
              </a:r>
              <a:r>
                <a:rPr lang="en-US" altLang="zh-CN" sz="2400" b="1" dirty="0">
                  <a:solidFill>
                    <a:srgbClr val="44B3BE"/>
                  </a:solidFill>
                  <a:latin typeface="Arial"/>
                  <a:ea typeface="华文行楷" pitchFamily="2" charset="-122"/>
                </a:rPr>
                <a:t>……</a:t>
              </a:r>
              <a:endParaRPr lang="en-US" altLang="zh-CN" sz="2400" b="1" dirty="0">
                <a:solidFill>
                  <a:srgbClr val="44B3BE"/>
                </a:solidFill>
                <a:latin typeface="华文行楷" pitchFamily="2" charset="-122"/>
                <a:ea typeface="华文行楷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171023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优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客户端屏蔽了子系统组件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了客户端所需处理的对象数目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使得子系统使用起来更加容易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了子系统与客户端之间的松耦合关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使得子系统的变化不会影响到调用它的客户端，只需要调整外观类即可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子系统的修改对其他子系统没有任何影响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且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系统的内部变化也不会影响到外观对象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443708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模式缺点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能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很好地限制客户端直接使用子系统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果对客户端访问子系统类做太多的限制则减少了可变性和灵活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设计不当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新的子系统可能需要修改外观类的源代码，违背了开闭原则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805058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效果与应用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4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在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下情况下可以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外观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要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访问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系列复杂的子系统提供一个简单入口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程序与多个子系统之间存在很大的依赖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层次化结构中，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外观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定义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中每一层的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层与层之间不直接产生联系，而是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观类建立联系，降低层之间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2911582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67314"/>
            <a:ext cx="6413548" cy="45906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E56D209E-5EF8-4144-9EC7-21F7888775CA}"/>
              </a:ext>
            </a:extLst>
          </p:cNvPr>
          <p:cNvSpPr txBox="1"/>
          <p:nvPr/>
        </p:nvSpPr>
        <p:spPr>
          <a:xfrm>
            <a:off x="3717026" y="2225667"/>
            <a:ext cx="53242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8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EC7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HANKS</a:t>
            </a:r>
            <a:endParaRPr kumimoji="0" lang="en-US" altLang="zh-CN" sz="3600" b="1" i="0" u="none" strike="noStrike" kern="1200" cap="none" spc="0" normalizeH="0" baseline="0" noProof="0" dirty="0">
              <a:ln>
                <a:noFill/>
              </a:ln>
              <a:solidFill>
                <a:srgbClr val="EC7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0964289" y="633780"/>
            <a:ext cx="947054" cy="3219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451883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角三角形 1">
            <a:extLst>
              <a:ext uri="{FF2B5EF4-FFF2-40B4-BE49-F238E27FC236}">
                <a16:creationId xmlns:a16="http://schemas.microsoft.com/office/drawing/2014/main" xmlns="" id="{EBD5E048-5A13-4A92-92B4-3DBB2F0287B1}"/>
              </a:ext>
            </a:extLst>
          </p:cNvPr>
          <p:cNvSpPr/>
          <p:nvPr/>
        </p:nvSpPr>
        <p:spPr>
          <a:xfrm rot="5400000">
            <a:off x="-17286" y="-3759"/>
            <a:ext cx="2068442" cy="2068442"/>
          </a:xfrm>
          <a:prstGeom prst="rtTriangle">
            <a:avLst/>
          </a:prstGeom>
          <a:solidFill>
            <a:schemeClr val="bg1">
              <a:lumMod val="75000"/>
              <a:alpha val="60000"/>
            </a:schemeClr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直角三角形 7">
            <a:extLst>
              <a:ext uri="{FF2B5EF4-FFF2-40B4-BE49-F238E27FC236}">
                <a16:creationId xmlns:a16="http://schemas.microsoft.com/office/drawing/2014/main" xmlns="" id="{67ED0B5B-CA3E-462D-A71E-98F2340C08EF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5857713" y="-992441"/>
            <a:ext cx="1984885" cy="1984885"/>
          </a:xfrm>
          <a:prstGeom prst="rtTriangle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3" name="直角三角形 12">
            <a:extLst>
              <a:ext uri="{FF2B5EF4-FFF2-40B4-BE49-F238E27FC236}">
                <a16:creationId xmlns:a16="http://schemas.microsoft.com/office/drawing/2014/main" xmlns="" id="{0B4E0ECE-A760-4DCA-A871-F4B015BD67B7}"/>
              </a:ext>
            </a:extLst>
          </p:cNvPr>
          <p:cNvSpPr>
            <a:spLocks noChangeAspect="1"/>
          </p:cNvSpPr>
          <p:nvPr/>
        </p:nvSpPr>
        <p:spPr>
          <a:xfrm rot="2700000" flipH="1">
            <a:off x="2664630" y="-992442"/>
            <a:ext cx="1984885" cy="1984885"/>
          </a:xfrm>
          <a:prstGeom prst="rtTriangle">
            <a:avLst/>
          </a:prstGeom>
          <a:solidFill>
            <a:schemeClr val="accent2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5AB0D5A5-465E-4EEB-AE13-34389412D6E9}"/>
              </a:ext>
            </a:extLst>
          </p:cNvPr>
          <p:cNvSpPr txBox="1"/>
          <p:nvPr/>
        </p:nvSpPr>
        <p:spPr>
          <a:xfrm>
            <a:off x="1236729" y="2979936"/>
            <a:ext cx="303519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  纲</a:t>
            </a: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xmlns="" id="{16E7744A-19DB-49CF-A911-E16E8F0ADE60}"/>
              </a:ext>
            </a:extLst>
          </p:cNvPr>
          <p:cNvSpPr/>
          <p:nvPr/>
        </p:nvSpPr>
        <p:spPr>
          <a:xfrm>
            <a:off x="4919932" y="1583179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xmlns="" id="{E914CFF0-7E04-4C83-9FCB-E5238EA0244E}"/>
              </a:ext>
            </a:extLst>
          </p:cNvPr>
          <p:cNvSpPr/>
          <p:nvPr/>
        </p:nvSpPr>
        <p:spPr>
          <a:xfrm>
            <a:off x="4919932" y="2504296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xmlns="" id="{9D1D4DBC-3D4E-4023-94D2-FCB5C3A0E021}"/>
              </a:ext>
            </a:extLst>
          </p:cNvPr>
          <p:cNvSpPr/>
          <p:nvPr/>
        </p:nvSpPr>
        <p:spPr>
          <a:xfrm>
            <a:off x="4919932" y="3425413"/>
            <a:ext cx="857250" cy="616774"/>
          </a:xfrm>
          <a:prstGeom prst="roundRect">
            <a:avLst/>
          </a:prstGeom>
          <a:solidFill>
            <a:srgbClr val="EC7328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9A9F1AD-96E2-4639-B84C-B70436EECEE1}"/>
              </a:ext>
            </a:extLst>
          </p:cNvPr>
          <p:cNvSpPr txBox="1"/>
          <p:nvPr/>
        </p:nvSpPr>
        <p:spPr>
          <a:xfrm>
            <a:off x="5934437" y="1616686"/>
            <a:ext cx="3321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动机与定义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5D64C658-AEB3-4793-A737-384B28C45163}"/>
              </a:ext>
            </a:extLst>
          </p:cNvPr>
          <p:cNvSpPr txBox="1"/>
          <p:nvPr/>
        </p:nvSpPr>
        <p:spPr>
          <a:xfrm>
            <a:off x="5934437" y="2551073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结构与分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0019CCB8-ACCA-43A2-A14C-97D10F8B17FC}"/>
              </a:ext>
            </a:extLst>
          </p:cNvPr>
          <p:cNvSpPr txBox="1"/>
          <p:nvPr/>
        </p:nvSpPr>
        <p:spPr>
          <a:xfrm>
            <a:off x="5934437" y="3487767"/>
            <a:ext cx="28133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模式实例与解析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03" y="3808767"/>
            <a:ext cx="4260019" cy="3049234"/>
          </a:xfrm>
          <a:prstGeom prst="rect">
            <a:avLst/>
          </a:prstGeom>
        </p:spPr>
      </p:pic>
      <p:sp>
        <p:nvSpPr>
          <p:cNvPr id="14" name="矩形: 圆角 16">
            <a:extLst>
              <a:ext uri="{FF2B5EF4-FFF2-40B4-BE49-F238E27FC236}">
                <a16:creationId xmlns:a16="http://schemas.microsoft.com/office/drawing/2014/main" xmlns="" id="{E914CFF0-7E04-4C83-9FCB-E5238EA0244E}"/>
              </a:ext>
            </a:extLst>
          </p:cNvPr>
          <p:cNvSpPr/>
          <p:nvPr/>
        </p:nvSpPr>
        <p:spPr>
          <a:xfrm>
            <a:off x="4919932" y="4346530"/>
            <a:ext cx="857250" cy="616774"/>
          </a:xfrm>
          <a:prstGeom prst="roundRect">
            <a:avLst/>
          </a:prstGeom>
          <a:solidFill>
            <a:srgbClr val="44B3BE"/>
          </a:solidFill>
          <a:ln>
            <a:noFill/>
          </a:ln>
          <a:effectLst>
            <a:outerShdw blurRad="190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5D64C658-AEB3-4793-A737-384B28C45163}"/>
              </a:ext>
            </a:extLst>
          </p:cNvPr>
          <p:cNvSpPr txBox="1"/>
          <p:nvPr/>
        </p:nvSpPr>
        <p:spPr>
          <a:xfrm>
            <a:off x="5934437" y="4393307"/>
            <a:ext cx="31079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8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效果与应用</a:t>
            </a:r>
          </a:p>
        </p:txBody>
      </p:sp>
    </p:spTree>
    <p:extLst>
      <p:ext uri="{BB962C8B-B14F-4D97-AF65-F5344CB8AC3E}">
        <p14:creationId xmlns:p14="http://schemas.microsoft.com/office/powerpoint/2010/main" val="2692723998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迪米特法则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特法则定义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迪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特法则又称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少知识原则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Least Knowledge Principle, LKP)</a:t>
            </a:r>
            <a:endParaRPr lang="zh-CN" altLang="en-US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/>
          </p:nvPr>
        </p:nvGraphicFramePr>
        <p:xfrm>
          <a:off x="485869" y="2461501"/>
          <a:ext cx="10468824" cy="2353027"/>
        </p:xfrm>
        <a:graphic>
          <a:graphicData uri="http://schemas.openxmlformats.org/drawingml/2006/table">
            <a:tbl>
              <a:tblPr/>
              <a:tblGrid>
                <a:gridCol w="10468824"/>
              </a:tblGrid>
              <a:tr h="2353027">
                <a:tc>
                  <a:txBody>
                    <a:bodyPr/>
                    <a:lstStyle/>
                    <a:p>
                      <a:pPr indent="262255" algn="l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latin typeface="Times New Roman"/>
                          <a:ea typeface="宋体"/>
                          <a:cs typeface="Times New Roman"/>
                        </a:rPr>
                        <a:t>迪米特法则：</a:t>
                      </a: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每一个软件单位对其他的单位都只有</a:t>
                      </a:r>
                      <a:r>
                        <a:rPr lang="zh-CN" sz="2400" b="1" kern="100" dirty="0">
                          <a:solidFill>
                            <a:srgbClr val="EC7328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最少的知识</a:t>
                      </a:r>
                      <a:r>
                        <a:rPr lang="zh-CN" sz="2400" kern="100" dirty="0">
                          <a:latin typeface="Times New Roman"/>
                          <a:ea typeface="宋体"/>
                          <a:cs typeface="Times New Roman"/>
                        </a:rPr>
                        <a:t>，而且局限于那些与本单位密切相关的软件单位</a:t>
                      </a:r>
                      <a:r>
                        <a:rPr lang="zh-CN" sz="2400" kern="100" dirty="0" smtClean="0">
                          <a:latin typeface="Times New Roman"/>
                          <a:ea typeface="宋体"/>
                          <a:cs typeface="Times New Roman"/>
                        </a:rPr>
                        <a:t>。</a:t>
                      </a:r>
                      <a:endParaRPr lang="en-US" altLang="zh-CN" sz="2400" kern="100" dirty="0" smtClean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l">
                        <a:spcAft>
                          <a:spcPts val="0"/>
                        </a:spcAft>
                      </a:pP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  <a:p>
                      <a:pPr indent="262255" algn="l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latin typeface="Times New Roman"/>
                          <a:ea typeface="宋体"/>
                          <a:cs typeface="Times New Roman"/>
                        </a:rPr>
                        <a:t>Law of Demeter (</a:t>
                      </a:r>
                      <a:r>
                        <a:rPr lang="en-US" sz="2400" b="1" kern="100" dirty="0" err="1">
                          <a:latin typeface="Times New Roman"/>
                          <a:ea typeface="宋体"/>
                          <a:cs typeface="Times New Roman"/>
                        </a:rPr>
                        <a:t>LoD</a:t>
                      </a:r>
                      <a:r>
                        <a:rPr lang="en-US" sz="2400" b="1" kern="100" dirty="0">
                          <a:latin typeface="Times New Roman"/>
                          <a:ea typeface="宋体"/>
                          <a:cs typeface="Times New Roman"/>
                        </a:rPr>
                        <a:t>): </a:t>
                      </a: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Each unit should have </a:t>
                      </a:r>
                      <a:r>
                        <a:rPr lang="en-US" sz="2400" b="1" kern="100" dirty="0">
                          <a:solidFill>
                            <a:srgbClr val="EC7328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only limited knowledge</a:t>
                      </a:r>
                      <a:r>
                        <a:rPr lang="en-US" sz="2400" kern="100" dirty="0">
                          <a:solidFill>
                            <a:srgbClr val="EC7328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 </a:t>
                      </a:r>
                      <a:r>
                        <a:rPr lang="en-US" sz="2400" kern="100" dirty="0">
                          <a:latin typeface="Times New Roman"/>
                          <a:ea typeface="宋体"/>
                          <a:cs typeface="Times New Roman"/>
                        </a:rPr>
                        <a:t>about other units: only units "closely" related to the current unit.</a:t>
                      </a:r>
                      <a:endParaRPr lang="zh-CN" sz="2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800789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迪米特法则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则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迪米特法则来自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87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美国东北大学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ortheastern University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名为“</a:t>
            </a:r>
            <a:r>
              <a:rPr lang="en-US" altLang="zh-CN" sz="2400" b="1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eter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研究项目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迪米特法则要求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软件实体应当尽可能少地与其他实体发生相互作用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迪米特法则可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系统的耦合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类与类之间保持松散的耦合关系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8508069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迪米特法则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则分析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迪米特法则要求在设计系统时，应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量减少对象之间的交互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两个对象之间不必彼此直接通信，那么这两个对象就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应该发生任何直接的相互作用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其中一个对象需要调用另一个对象的方法，可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“第三者”转发这个调用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一个合理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第三者”（中间类）来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现有对象之间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445481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迪米特法则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则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例说明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l">
              <a:lnSpc>
                <a:spcPct val="150000"/>
              </a:lnSpc>
              <a:buClr>
                <a:srgbClr val="EC7328"/>
              </a:buClr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系统界面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m1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m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数据访问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O1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O2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类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调用关系较为复杂，如图所示：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643" y="3218786"/>
            <a:ext cx="7991000" cy="2889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4192171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迪米特法则</a:t>
              </a: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迪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米特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法则实例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例解析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031" y="2204106"/>
            <a:ext cx="9034122" cy="3904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510353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>
          <a:xfrm>
            <a:off x="38099" y="704850"/>
            <a:ext cx="4800600" cy="6858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引入：组装电脑情景</a:t>
            </a: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0599" y="2088303"/>
            <a:ext cx="6570133" cy="4453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 bwMode="auto">
          <a:xfrm>
            <a:off x="2099733" y="1329267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>
              <a:defRPr/>
            </a:pPr>
            <a:r>
              <a:rPr lang="zh-CN" altLang="en-US" sz="2800" kern="0" dirty="0">
                <a:solidFill>
                  <a:srgbClr val="FF0000"/>
                </a:solidFill>
              </a:rPr>
              <a:t>重要角色：计算机组装人员</a:t>
            </a:r>
            <a:endParaRPr lang="zh-CN" altLang="en-US" sz="2800" kern="0" dirty="0">
              <a:solidFill>
                <a:srgbClr val="FF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8" name="矩形 7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等腰三角形 8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261002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135467" y="811106"/>
            <a:ext cx="4800600" cy="6858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引入：网页浏览情景</a:t>
            </a: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1405467" y="1496903"/>
            <a:ext cx="4572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rgbClr val="008000"/>
                </a:solidFill>
                <a:latin typeface="Tahoma" pitchFamily="34" charset="0"/>
                <a:ea typeface="隶书" pitchFamily="49" charset="-122"/>
              </a:defRPr>
            </a:lvl9pPr>
          </a:lstStyle>
          <a:p>
            <a:pPr>
              <a:defRPr/>
            </a:pPr>
            <a:r>
              <a:rPr lang="zh-CN" altLang="en-US" sz="2800" kern="0" dirty="0">
                <a:solidFill>
                  <a:srgbClr val="FF0000"/>
                </a:solidFill>
              </a:rPr>
              <a:t>重要角色：主页和导航栏</a:t>
            </a:r>
            <a:endParaRPr lang="zh-CN" altLang="en-US" sz="2800" kern="0" dirty="0">
              <a:solidFill>
                <a:srgbClr val="FF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8" name="矩形 7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等腰三角形 8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5467" y="2182703"/>
            <a:ext cx="8598612" cy="4590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85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b="1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站首页示意图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7574638"/>
              </p:ext>
            </p:extLst>
          </p:nvPr>
        </p:nvGraphicFramePr>
        <p:xfrm>
          <a:off x="1180760" y="2407135"/>
          <a:ext cx="6753225" cy="310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6096600" imgH="2799000" progId="Visio.Drawing.11">
                  <p:embed/>
                </p:oleObj>
              </mc:Choice>
              <mc:Fallback>
                <p:oleObj name="Visio" r:id="rId4" imgW="6096600" imgH="2799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760" y="2407135"/>
                        <a:ext cx="6753225" cy="310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803978"/>
            <a:ext cx="5334000" cy="208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6858000" y="803978"/>
            <a:ext cx="5334000" cy="533400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2270465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1952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客户类需要和多个业务类交互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有时候这些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交互的业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一个整体出现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引入一个新的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类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Facade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负责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业务类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系统</a:t>
            </a:r>
            <a:r>
              <a:rPr lang="en-US" altLang="zh-CN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Subsystem)】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交互，而客户类只需与外观类交互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多个业务类的调用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一个统一的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了类与类之间的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外观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每个客户类需要和多个子系统之间进行复杂的交互，</a:t>
            </a:r>
            <a:r>
              <a:rPr lang="zh-CN" altLang="en-US" sz="24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耦合度将很大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外观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客户类只需要直接与外观类交互，客户类与子系统之间原有的复杂引用关系由外观类来实现，从而</a:t>
            </a:r>
            <a:r>
              <a:rPr lang="zh-CN" altLang="en-US" sz="2400" dirty="0">
                <a:solidFill>
                  <a:srgbClr val="47B3B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了系统的耦合度</a:t>
            </a: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3412187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61952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动机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子系统的外部与其内部的通信通过一个统一的外观类进行，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类将客户类与子系统的内部复杂性分隔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得客户类只需要与外观角色打交道，而不需要与子系统内部的很多对象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打交道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/>
          </p:nvPr>
        </p:nvGraphicFramePr>
        <p:xfrm>
          <a:off x="2373430" y="1615952"/>
          <a:ext cx="6734166" cy="32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7102919" imgH="3367932" progId="Visio.Drawing.11">
                  <p:embed/>
                </p:oleObj>
              </mc:Choice>
              <mc:Fallback>
                <p:oleObj name="Visio" r:id="rId4" imgW="7102919" imgH="33679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430" y="1615952"/>
                        <a:ext cx="6734166" cy="320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3038896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 21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44B3BE"/>
          </a:solidFill>
        </p:grpSpPr>
        <p:sp>
          <p:nvSpPr>
            <p:cNvPr id="3" name="矩形 2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动机与定义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7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定义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Facade Pattern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外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子系统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统一的外观对象进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为子系统中的一组接口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一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统一的入口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义了一个高层接口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这个接口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得子系统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加容易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US" altLang="zh-CN" sz="2400" dirty="0" smtClean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又称为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面模式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是一种</a:t>
            </a:r>
            <a:r>
              <a:rPr lang="zh-CN" altLang="en-US" sz="2400" dirty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结构型</a:t>
            </a:r>
            <a:r>
              <a:rPr lang="zh-CN" altLang="en-US" sz="2400" dirty="0" smtClean="0">
                <a:solidFill>
                  <a:srgbClr val="EC732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sz="2400" dirty="0">
              <a:solidFill>
                <a:srgbClr val="EC732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62086" y="237573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012417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>
            <a:extLst>
              <a:ext uri="{FF2B5EF4-FFF2-40B4-BE49-F238E27FC236}">
                <a16:creationId xmlns:a16="http://schemas.microsoft.com/office/drawing/2014/main" xmlns="" id="{EFA2B194-F505-4131-9568-59D0C6BDF9C7}"/>
              </a:ext>
            </a:extLst>
          </p:cNvPr>
          <p:cNvSpPr/>
          <p:nvPr/>
        </p:nvSpPr>
        <p:spPr>
          <a:xfrm>
            <a:off x="0" y="0"/>
            <a:ext cx="10004079" cy="6316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-3401" y="5238"/>
            <a:ext cx="3779973" cy="626377"/>
            <a:chOff x="5652" y="5238"/>
            <a:chExt cx="3779973" cy="626377"/>
          </a:xfrm>
          <a:solidFill>
            <a:srgbClr val="EC7328"/>
          </a:solidFill>
        </p:grpSpPr>
        <p:sp>
          <p:nvSpPr>
            <p:cNvPr id="25" name="矩形 24"/>
            <p:cNvSpPr/>
            <p:nvPr/>
          </p:nvSpPr>
          <p:spPr>
            <a:xfrm>
              <a:off x="5652" y="6925"/>
              <a:ext cx="3186815" cy="62468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2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模式结构与分析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等腰三角形 25"/>
            <p:cNvSpPr/>
            <p:nvPr/>
          </p:nvSpPr>
          <p:spPr>
            <a:xfrm rot="5400000">
              <a:off x="3175857" y="21847"/>
              <a:ext cx="626377" cy="593159"/>
            </a:xfrm>
            <a:prstGeom prst="triangle">
              <a:avLst>
                <a:gd name="adj" fmla="val 10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H="1">
            <a:off x="11244946" y="3638015"/>
            <a:ext cx="947054" cy="321998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="" xmlns:a16="http://schemas.microsoft.com/office/drawing/2014/main" id="{023EF74F-C9E1-4C8F-BA0A-3B5CAD3674C7}"/>
              </a:ext>
            </a:extLst>
          </p:cNvPr>
          <p:cNvSpPr txBox="1">
            <a:spLocks/>
          </p:cNvSpPr>
          <p:nvPr/>
        </p:nvSpPr>
        <p:spPr>
          <a:xfrm>
            <a:off x="236079" y="900912"/>
            <a:ext cx="11144128" cy="52074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buClr>
                <a:srgbClr val="EC7328"/>
              </a:buClr>
              <a:buFont typeface="Wingdings" panose="05000000000000000000" pitchFamily="2" charset="2"/>
              <a:buChar char="l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模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50000"/>
              </a:lnSpc>
              <a:buClr>
                <a:srgbClr val="EC7328"/>
              </a:buClr>
              <a:buFont typeface="Wingdings" panose="05000000000000000000" pitchFamily="2" charset="2"/>
              <a:buChar char="ü"/>
            </a:pPr>
            <a:endParaRPr lang="en-US" altLang="zh-CN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/>
          </p:nvPr>
        </p:nvGraphicFramePr>
        <p:xfrm>
          <a:off x="1031808" y="2542166"/>
          <a:ext cx="3533775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3265170" imgH="2872740" progId="Visio.Drawing.11">
                  <p:embed/>
                </p:oleObj>
              </mc:Choice>
              <mc:Fallback>
                <p:oleObj name="Visio" r:id="rId5" imgW="3265170" imgH="28727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08" y="2542166"/>
                        <a:ext cx="3533775" cy="311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6017" y="1366302"/>
            <a:ext cx="4818062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392664"/>
      </p:ext>
    </p:extLst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2</TotalTime>
  <Words>1159</Words>
  <Application>Microsoft Office PowerPoint</Application>
  <PresentationFormat>宽屏</PresentationFormat>
  <Paragraphs>152</Paragraphs>
  <Slides>24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等线</vt:lpstr>
      <vt:lpstr>等线 Light</vt:lpstr>
      <vt:lpstr>华文行楷</vt:lpstr>
      <vt:lpstr>华文中宋</vt:lpstr>
      <vt:lpstr>宋体</vt:lpstr>
      <vt:lpstr>微软雅黑</vt:lpstr>
      <vt:lpstr>Arial</vt:lpstr>
      <vt:lpstr>Times New Roman</vt:lpstr>
      <vt:lpstr>Wingdings</vt:lpstr>
      <vt:lpstr>Office 主题​​</vt:lpstr>
      <vt:lpstr>1_Office 主题​​</vt:lpstr>
      <vt:lpstr>Visio</vt:lpstr>
      <vt:lpstr>PowerPoint 演示文稿</vt:lpstr>
      <vt:lpstr>PowerPoint 演示文稿</vt:lpstr>
      <vt:lpstr>引入：组装电脑情景</vt:lpstr>
      <vt:lpstr>引入：网页浏览情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ang Yun</dc:creator>
  <cp:lastModifiedBy>hugh</cp:lastModifiedBy>
  <cp:revision>235</cp:revision>
  <dcterms:created xsi:type="dcterms:W3CDTF">2018-05-21T14:26:42Z</dcterms:created>
  <dcterms:modified xsi:type="dcterms:W3CDTF">2019-04-14T11:39:08Z</dcterms:modified>
</cp:coreProperties>
</file>